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Hour" w:val="0"/>
                <w:attr w:name="Minute"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Hour" w:val="0"/>
                <w:attr w:name="Minute"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Hour" w:val="0"/>
                <w:attr w:name="Minute"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45pt;height:193.85pt" o:ole="">
            <v:imagedata r:id="rId26" o:title=""/>
          </v:shape>
          <o:OLEObject Type="Embed" ProgID="Visio.Drawing.15" ShapeID="_x0000_i1025" DrawAspect="Content" ObjectID="_1489911832"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unbounded maps correspond to section 4.2</w:t>
      </w:r>
      <w:r w:rsidR="00790E7F">
        <w:rPr>
          <w:rFonts w:ascii="Times New Roman" w:hAnsi="Times New Roman" w:cs="Times New Roman"/>
          <w:sz w:val="24"/>
          <w:szCs w:val="24"/>
        </w:rPr>
        <w:t xml:space="preserve"> use cases</w:t>
      </w:r>
      <w:r w:rsidRPr="00D86F65">
        <w:rPr>
          <w:rFonts w:ascii="Times New Roman" w:hAnsi="Times New Roman" w:cs="Times New Roman"/>
          <w:sz w:val="24"/>
          <w:szCs w:val="24"/>
        </w:rPr>
        <w:t>. The Triggering and resulting events are labeled in the tables following them.</w:t>
      </w:r>
      <w:bookmarkStart w:id="0" w:name="_GoBack"/>
      <w:bookmarkEnd w:id="0"/>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r w:rsidR="002B07B1">
        <w:rPr>
          <w:rFonts w:ascii="Times New Roman" w:hAnsi="Times New Roman" w:cs="Times New Roman"/>
          <w:color w:val="FF0000"/>
          <w:sz w:val="24"/>
          <w:szCs w:val="24"/>
        </w:rPr>
        <w:t>, do unbounded</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t xml:space="preserve">Several classes utilize this pattern. They keep all of the </w:t>
            </w:r>
            <w:r>
              <w:rPr>
                <w:bCs/>
              </w:rPr>
              <w:lastRenderedPageBreak/>
              <w:t xml:space="preserve">functions related to their entities in separate files. This allows for easier code reuse. </w:t>
            </w:r>
          </w:p>
        </w:tc>
        <w:tc>
          <w:tcPr>
            <w:tcW w:w="1878" w:type="dxa"/>
            <w:vAlign w:val="center"/>
          </w:tcPr>
          <w:p w:rsidR="001C544E" w:rsidRDefault="001C544E" w:rsidP="00582009">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582009">
            <w:pPr>
              <w:pStyle w:val="TableContents"/>
              <w:jc w:val="center"/>
              <w:rPr>
                <w:bCs/>
              </w:rPr>
            </w:pP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r>
              <w:rPr>
                <w:rFonts w:cs="Times New Roman"/>
                <w:color w:val="FF0000"/>
              </w:rPr>
              <w:t>?Adapter Pattern for server/client</w:t>
            </w:r>
          </w:p>
        </w:tc>
        <w:tc>
          <w:tcPr>
            <w:tcW w:w="1878" w:type="dxa"/>
            <w:vAlign w:val="center"/>
          </w:tcPr>
          <w:p w:rsidR="001C544E" w:rsidRDefault="001C544E" w:rsidP="00582009">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 xml:space="preserve">?Not sure if we have any of </w:t>
            </w:r>
            <w:proofErr w:type="spellStart"/>
            <w:r w:rsidRPr="00DE1185">
              <w:rPr>
                <w:rFonts w:ascii="Times New Roman" w:hAnsi="Times New Roman" w:cs="Times New Roman"/>
                <w:color w:val="FF0000"/>
                <w:sz w:val="24"/>
                <w:szCs w:val="24"/>
              </w:rPr>
              <w:t>these?</w:t>
            </w:r>
            <w:r>
              <w:rPr>
                <w:rFonts w:ascii="Times New Roman" w:hAnsi="Times New Roman" w:cs="Times New Roman"/>
                <w:color w:val="FF0000"/>
                <w:sz w:val="24"/>
                <w:szCs w:val="24"/>
              </w:rPr>
              <w:t>Perhaps</w:t>
            </w:r>
            <w:proofErr w:type="spellEnd"/>
            <w:r>
              <w:rPr>
                <w:rFonts w:ascii="Times New Roman" w:hAnsi="Times New Roman" w:cs="Times New Roman"/>
                <w:color w:val="FF0000"/>
                <w:sz w:val="24"/>
                <w:szCs w:val="24"/>
              </w:rPr>
              <w:t xml:space="preserve">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9.25pt;height:604.5pt" o:ole="">
            <v:imagedata r:id="rId28" o:title=""/>
          </v:shape>
          <o:OLEObject Type="Embed" ProgID="Visio.Drawing.15" ShapeID="_x0000_i1026" DrawAspect="Content" ObjectID="_1489911833" r:id="rId2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8A2A77">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their exists these classes</w:t>
            </w:r>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lastRenderedPageBreak/>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lastRenderedPageBreak/>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proofErr w:type="spellStart"/>
      <w:r w:rsidRPr="00E17B62">
        <w:rPr>
          <w:rFonts w:ascii="Times New Roman" w:hAnsi="Times New Roman" w:cs="Times New Roman"/>
          <w:b/>
          <w:sz w:val="36"/>
          <w:szCs w:val="36"/>
        </w:rPr>
        <w:t>ServerController</w:t>
      </w:r>
      <w:proofErr w:type="spellEnd"/>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proofErr w:type="spellStart"/>
            <w:r w:rsidRPr="00E17B62">
              <w:rPr>
                <w:rFonts w:ascii="Times New Roman" w:hAnsi="Times New Roman" w:cs="Times New Roman"/>
                <w:sz w:val="24"/>
                <w:szCs w:val="24"/>
              </w:rPr>
              <w:t>ServerController</w:t>
            </w:r>
            <w:proofErr w:type="spellEnd"/>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erverController</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proofErr w:type="gramStart"/>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xml:space="preserve">: </w:t>
      </w:r>
      <w:r w:rsidR="00720F44" w:rsidRPr="003B3902">
        <w:rPr>
          <w:rFonts w:ascii="Times New Roman" w:hAnsi="Times New Roman" w:cs="Times New Roman"/>
          <w:sz w:val="24"/>
          <w:szCs w:val="24"/>
        </w:rPr>
        <w:t>A player starts and plays a game of Magic Realm.</w:t>
      </w:r>
      <w:proofErr w:type="gramEnd"/>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9" type="#_x0000_t75" style="width:5in;height:310.15pt" o:ole="">
            <v:imagedata r:id="rId30" o:title=""/>
          </v:shape>
          <o:OLEObject Type="Embed" ProgID="Visio.Drawing.15" ShapeID="_x0000_i1029" DrawAspect="Content" ObjectID="_1489911834" r:id="rId31"/>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w:t>
      </w:r>
      <w:r w:rsidRPr="00B90548">
        <w:rPr>
          <w:rFonts w:ascii="Times New Roman" w:hAnsi="Times New Roman" w:cs="Times New Roman"/>
          <w:b/>
          <w:sz w:val="24"/>
          <w:szCs w:val="24"/>
        </w:rPr>
        <w:t>Di-2</w:t>
      </w:r>
    </w:p>
    <w:p w:rsidR="00720F44" w:rsidRPr="00B90548" w:rsidRDefault="003C1535" w:rsidP="00720F44">
      <w:pPr>
        <w:jc w:val="center"/>
        <w:rPr>
          <w:rFonts w:ascii="Times New Roman" w:hAnsi="Times New Roman" w:cs="Times New Roman"/>
          <w:sz w:val="24"/>
          <w:szCs w:val="24"/>
        </w:rPr>
      </w:pPr>
      <w:proofErr w:type="gramStart"/>
      <w:r w:rsidRPr="00B90548">
        <w:rPr>
          <w:rFonts w:ascii="Times New Roman" w:hAnsi="Times New Roman" w:cs="Times New Roman"/>
          <w:sz w:val="24"/>
          <w:szCs w:val="24"/>
        </w:rPr>
        <w:t>Corresponds to UC-</w:t>
      </w:r>
      <w:r w:rsidRPr="00B90548">
        <w:rPr>
          <w:rFonts w:ascii="Times New Roman" w:hAnsi="Times New Roman" w:cs="Times New Roman"/>
          <w:sz w:val="24"/>
          <w:szCs w:val="24"/>
        </w:rPr>
        <w:t>2</w:t>
      </w:r>
      <w:r w:rsidR="00720F44" w:rsidRPr="00B90548">
        <w:rPr>
          <w:rFonts w:ascii="Times New Roman" w:hAnsi="Times New Roman" w:cs="Times New Roman"/>
          <w:sz w:val="24"/>
          <w:szCs w:val="24"/>
        </w:rPr>
        <w:t xml:space="preserve">: </w:t>
      </w:r>
      <w:r w:rsidR="00720F44" w:rsidRPr="00B90548">
        <w:rPr>
          <w:rFonts w:ascii="Times New Roman" w:hAnsi="Times New Roman" w:cs="Times New Roman"/>
          <w:sz w:val="24"/>
          <w:szCs w:val="24"/>
        </w:rPr>
        <w:t>During a game of Magic Realm all players progress through the day concurrently.</w:t>
      </w:r>
      <w:proofErr w:type="gramEnd"/>
    </w:p>
    <w:p w:rsidR="003C1535" w:rsidRDefault="003C1535" w:rsidP="00720F44">
      <w:pPr>
        <w:jc w:val="center"/>
        <w:rPr>
          <w:rFonts w:ascii="Times New Roman" w:hAnsi="Times New Roman" w:cs="Times New Roman"/>
          <w:color w:val="FF0000"/>
          <w:sz w:val="24"/>
          <w:szCs w:val="24"/>
        </w:rPr>
      </w:pPr>
    </w:p>
    <w:p w:rsidR="00B90548" w:rsidRPr="006F7B51" w:rsidRDefault="007E6499"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30" type="#_x0000_t75" style="width:440.7pt;height:269pt" o:ole="">
            <v:imagedata r:id="rId32" o:title=""/>
          </v:shape>
          <o:OLEObject Type="Embed" ProgID="Visio.Drawing.15" ShapeID="_x0000_i1030" DrawAspect="Content" ObjectID="_1489911835" r:id="rId33"/>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w:t>
      </w:r>
      <w:r w:rsidRPr="00A2338E">
        <w:rPr>
          <w:rFonts w:ascii="Times New Roman" w:hAnsi="Times New Roman" w:cs="Times New Roman"/>
          <w:b/>
          <w:sz w:val="24"/>
          <w:szCs w:val="24"/>
        </w:rPr>
        <w:t>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xml:space="preserve">: </w:t>
      </w:r>
      <w:r w:rsidR="00720F44" w:rsidRPr="00A2338E">
        <w:rPr>
          <w:rFonts w:ascii="Times New Roman" w:hAnsi="Times New Roman" w:cs="Times New Roman"/>
          <w:sz w:val="24"/>
          <w:szCs w:val="24"/>
        </w:rPr>
        <w:t>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8" type="#_x0000_t75" style="width:320.45pt;height:310.15pt" o:ole="">
            <v:imagedata r:id="rId34" o:title=""/>
          </v:shape>
          <o:OLEObject Type="Embed" ProgID="Visio.Drawing.15" ShapeID="_x0000_i1028" DrawAspect="Content" ObjectID="_1489911836" r:id="rId35"/>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w:t>
      </w:r>
      <w:r>
        <w:rPr>
          <w:rFonts w:ascii="Times New Roman" w:hAnsi="Times New Roman" w:cs="Times New Roman"/>
          <w:b/>
          <w:sz w:val="24"/>
          <w:szCs w:val="24"/>
        </w:rPr>
        <w:t>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xml:space="preserve">: </w:t>
      </w:r>
      <w:r w:rsidR="00720F44">
        <w:rPr>
          <w:rFonts w:ascii="Times New Roman" w:hAnsi="Times New Roman" w:cs="Times New Roman"/>
          <w:sz w:val="24"/>
          <w:szCs w:val="24"/>
        </w:rPr>
        <w:t>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27" type="#_x0000_t75" style="width:403.5pt;height:310.15pt" o:ole="">
            <v:imagedata r:id="rId36" o:title=""/>
          </v:shape>
          <o:OLEObject Type="Embed" ProgID="Visio.Drawing.15" ShapeID="_x0000_i1027" DrawAspect="Content" ObjectID="_1489911837" r:id="rId37"/>
        </w:object>
      </w: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t>InDi-</w:t>
      </w:r>
      <w:r w:rsidRPr="001A4847">
        <w:rPr>
          <w:rFonts w:ascii="Times New Roman" w:hAnsi="Times New Roman" w:cs="Times New Roman"/>
          <w:b/>
          <w:sz w:val="24"/>
          <w:szCs w:val="24"/>
        </w:rPr>
        <w:t>5</w:t>
      </w:r>
    </w:p>
    <w:p w:rsidR="00720F44" w:rsidRPr="001A4847" w:rsidRDefault="003C1535" w:rsidP="00720F44">
      <w:pPr>
        <w:jc w:val="center"/>
        <w:rPr>
          <w:rFonts w:ascii="Times New Roman" w:hAnsi="Times New Roman" w:cs="Times New Roman"/>
          <w:sz w:val="24"/>
          <w:szCs w:val="24"/>
        </w:rPr>
      </w:pPr>
      <w:proofErr w:type="gramStart"/>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xml:space="preserve">: </w:t>
      </w:r>
      <w:r w:rsidR="00720F44" w:rsidRPr="001A4847">
        <w:rPr>
          <w:rFonts w:ascii="Times New Roman" w:hAnsi="Times New Roman" w:cs="Times New Roman"/>
          <w:sz w:val="24"/>
          <w:szCs w:val="24"/>
        </w:rPr>
        <w:t>A player fights against another player.</w:t>
      </w:r>
      <w:proofErr w:type="gramEnd"/>
    </w:p>
    <w:p w:rsidR="003C1535" w:rsidRPr="003C1535" w:rsidRDefault="001A4847"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437.55pt;height:310.15pt" o:ole="">
            <v:imagedata r:id="rId38" o:title=""/>
          </v:shape>
          <o:OLEObject Type="Embed" ProgID="Visio.Drawing.15" ShapeID="_x0000_i1031" DrawAspect="Content" ObjectID="_1489911838" r:id="rId39"/>
        </w:object>
      </w:r>
    </w:p>
    <w:sectPr w:rsidR="003C1535" w:rsidRPr="003C1535">
      <w:footerReference w:type="default" r:id="rId4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6289" w:rsidRDefault="00B46289" w:rsidP="00941ED0">
      <w:pPr>
        <w:spacing w:after="0" w:line="240" w:lineRule="auto"/>
      </w:pPr>
      <w:r>
        <w:separator/>
      </w:r>
    </w:p>
  </w:endnote>
  <w:endnote w:type="continuationSeparator" w:id="0">
    <w:p w:rsidR="00B46289" w:rsidRDefault="00B46289"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790E7F">
          <w:rPr>
            <w:noProof/>
          </w:rPr>
          <w:t>26</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6289" w:rsidRDefault="00B46289" w:rsidP="00941ED0">
      <w:pPr>
        <w:spacing w:after="0" w:line="240" w:lineRule="auto"/>
      </w:pPr>
      <w:r>
        <w:separator/>
      </w:r>
    </w:p>
  </w:footnote>
  <w:footnote w:type="continuationSeparator" w:id="0">
    <w:p w:rsidR="00B46289" w:rsidRDefault="00B46289"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51E6F"/>
    <w:rsid w:val="00091A91"/>
    <w:rsid w:val="0009295A"/>
    <w:rsid w:val="000B3F3D"/>
    <w:rsid w:val="000B55E7"/>
    <w:rsid w:val="000C7588"/>
    <w:rsid w:val="000E2F1E"/>
    <w:rsid w:val="000F0505"/>
    <w:rsid w:val="0010532C"/>
    <w:rsid w:val="00112D39"/>
    <w:rsid w:val="00112DF7"/>
    <w:rsid w:val="00142628"/>
    <w:rsid w:val="0015570D"/>
    <w:rsid w:val="001577EF"/>
    <w:rsid w:val="001758E9"/>
    <w:rsid w:val="00193BFE"/>
    <w:rsid w:val="001A4847"/>
    <w:rsid w:val="001A577B"/>
    <w:rsid w:val="001B0F2B"/>
    <w:rsid w:val="001B1E61"/>
    <w:rsid w:val="001C544E"/>
    <w:rsid w:val="001D4236"/>
    <w:rsid w:val="001D79BA"/>
    <w:rsid w:val="001E40BB"/>
    <w:rsid w:val="001E78FF"/>
    <w:rsid w:val="001F339F"/>
    <w:rsid w:val="001F7BA3"/>
    <w:rsid w:val="002051FA"/>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B07B1"/>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4CB2"/>
    <w:rsid w:val="004C7DEF"/>
    <w:rsid w:val="004D29F7"/>
    <w:rsid w:val="004D5AC5"/>
    <w:rsid w:val="004E0C0C"/>
    <w:rsid w:val="004F01B6"/>
    <w:rsid w:val="004F6C75"/>
    <w:rsid w:val="0051135D"/>
    <w:rsid w:val="00513639"/>
    <w:rsid w:val="0051670C"/>
    <w:rsid w:val="00524BE6"/>
    <w:rsid w:val="00524DA5"/>
    <w:rsid w:val="00530908"/>
    <w:rsid w:val="00537DD0"/>
    <w:rsid w:val="00553C28"/>
    <w:rsid w:val="0057696E"/>
    <w:rsid w:val="00582009"/>
    <w:rsid w:val="005845E0"/>
    <w:rsid w:val="00586210"/>
    <w:rsid w:val="005A088F"/>
    <w:rsid w:val="005A1474"/>
    <w:rsid w:val="005B195F"/>
    <w:rsid w:val="00602805"/>
    <w:rsid w:val="00614344"/>
    <w:rsid w:val="006150DD"/>
    <w:rsid w:val="0062531E"/>
    <w:rsid w:val="00641BBE"/>
    <w:rsid w:val="00653ED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41D3D"/>
    <w:rsid w:val="00744E0B"/>
    <w:rsid w:val="007514B6"/>
    <w:rsid w:val="00752CE5"/>
    <w:rsid w:val="00756915"/>
    <w:rsid w:val="0076398B"/>
    <w:rsid w:val="00776B83"/>
    <w:rsid w:val="00780F73"/>
    <w:rsid w:val="00782C90"/>
    <w:rsid w:val="00782D5A"/>
    <w:rsid w:val="00790E7F"/>
    <w:rsid w:val="007A4206"/>
    <w:rsid w:val="007B206D"/>
    <w:rsid w:val="007D6619"/>
    <w:rsid w:val="007D6AE5"/>
    <w:rsid w:val="007E41CF"/>
    <w:rsid w:val="007E6499"/>
    <w:rsid w:val="008011FA"/>
    <w:rsid w:val="00814A31"/>
    <w:rsid w:val="00821372"/>
    <w:rsid w:val="00823E23"/>
    <w:rsid w:val="00836425"/>
    <w:rsid w:val="00874027"/>
    <w:rsid w:val="008762A6"/>
    <w:rsid w:val="00876C60"/>
    <w:rsid w:val="0087702A"/>
    <w:rsid w:val="0088629E"/>
    <w:rsid w:val="00894001"/>
    <w:rsid w:val="00896CA4"/>
    <w:rsid w:val="008A0495"/>
    <w:rsid w:val="008A07D2"/>
    <w:rsid w:val="008A2A77"/>
    <w:rsid w:val="008B32FF"/>
    <w:rsid w:val="008B6E8F"/>
    <w:rsid w:val="008C4315"/>
    <w:rsid w:val="008E4DDE"/>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61FF"/>
    <w:rsid w:val="00984151"/>
    <w:rsid w:val="009861DD"/>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2338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8F5"/>
    <w:rsid w:val="00B46289"/>
    <w:rsid w:val="00B71BE0"/>
    <w:rsid w:val="00B7677E"/>
    <w:rsid w:val="00B864FF"/>
    <w:rsid w:val="00B90548"/>
    <w:rsid w:val="00B97347"/>
    <w:rsid w:val="00BC6D9C"/>
    <w:rsid w:val="00BD4553"/>
    <w:rsid w:val="00BD6949"/>
    <w:rsid w:val="00BE1933"/>
    <w:rsid w:val="00BE67B4"/>
    <w:rsid w:val="00BF1056"/>
    <w:rsid w:val="00C0606E"/>
    <w:rsid w:val="00C06E91"/>
    <w:rsid w:val="00C21D4C"/>
    <w:rsid w:val="00C26E5C"/>
    <w:rsid w:val="00C37233"/>
    <w:rsid w:val="00C45441"/>
    <w:rsid w:val="00C45842"/>
    <w:rsid w:val="00C53274"/>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90F3B"/>
    <w:rsid w:val="00DA003A"/>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 w:val="00FD474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0.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2.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1.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 Id="rId35"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49</TotalTime>
  <Pages>48</Pages>
  <Words>14435</Words>
  <Characters>82283</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65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82</cp:revision>
  <dcterms:created xsi:type="dcterms:W3CDTF">2015-04-02T15:50:00Z</dcterms:created>
  <dcterms:modified xsi:type="dcterms:W3CDTF">2015-04-07T15:36:00Z</dcterms:modified>
</cp:coreProperties>
</file>